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8C1C80">
      <w:pPr>
        <w:rPr>
          <w:rFonts w:ascii="华文楷体" w:eastAsia="华文楷体" w:hAnsi="华文楷体"/>
        </w:rPr>
      </w:pPr>
      <w:r>
        <w:object w:dxaOrig="9553" w:dyaOrig="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23.95pt" o:ole="">
            <v:imagedata r:id="rId7" o:title=""/>
          </v:shape>
          <o:OLEObject Type="Embed" ProgID="Visio.Drawing.11" ShapeID="_x0000_i1025" DrawAspect="Content" ObjectID="_1326278652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1A0B57">
      <w:pPr>
        <w:rPr>
          <w:rFonts w:ascii="华文楷体" w:eastAsia="华文楷体" w:hAnsi="华文楷体"/>
        </w:rPr>
      </w:pPr>
      <w:r>
        <w:object w:dxaOrig="7892" w:dyaOrig="6875">
          <v:shape id="_x0000_i1026" type="#_x0000_t75" style="width:394.4pt;height:343.9pt" o:ole="">
            <v:imagedata r:id="rId9" o:title=""/>
          </v:shape>
          <o:OLEObject Type="Embed" ProgID="Visio.Drawing.11" ShapeID="_x0000_i1026" DrawAspect="Content" ObjectID="_1326278653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7" type="#_x0000_t75" style="width:414.8pt;height:359.45pt" o:ole="">
            <v:imagedata r:id="rId11" o:title=""/>
          </v:shape>
          <o:OLEObject Type="Embed" ProgID="Visio.Drawing.11" ShapeID="_x0000_i1027" DrawAspect="Content" ObjectID="_1326278654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8" type="#_x0000_t75" style="width:414.8pt;height:272.95pt" o:ole="">
            <v:imagedata r:id="rId13" o:title=""/>
          </v:shape>
          <o:OLEObject Type="Embed" ProgID="Visio.Drawing.11" ShapeID="_x0000_i1028" DrawAspect="Content" ObjectID="_1326278655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34" type="#_x0000_t75" style="width:414.8pt;height:487.35pt" o:ole="">
            <v:imagedata r:id="rId15" o:title=""/>
          </v:shape>
          <o:OLEObject Type="Embed" ProgID="Visio.Drawing.11" ShapeID="_x0000_i1034" DrawAspect="Content" ObjectID="_1326278656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278657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1pt;height:159.05pt" o:ole="">
            <v:imagedata r:id="rId19" o:title=""/>
          </v:shape>
          <o:OLEObject Type="Embed" ProgID="Visio.Drawing.11" ShapeID="_x0000_i1030" DrawAspect="Content" ObjectID="_1326278658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3D3B2E">
      <w:pPr>
        <w:rPr>
          <w:rFonts w:ascii="华文楷体" w:eastAsia="华文楷体" w:hAnsi="华文楷体"/>
        </w:rPr>
      </w:pPr>
      <w:r>
        <w:object w:dxaOrig="6310" w:dyaOrig="4640">
          <v:shape id="_x0000_i1031" type="#_x0000_t75" style="width:315.4pt;height:232.1pt" o:ole="">
            <v:imagedata r:id="rId21" o:title=""/>
          </v:shape>
          <o:OLEObject Type="Embed" ProgID="Visio.Drawing.11" ShapeID="_x0000_i1031" DrawAspect="Content" ObjectID="_1326278659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2" type="#_x0000_t75" style="width:375.05pt;height:207.4pt" o:ole="">
            <v:imagedata r:id="rId23" o:title=""/>
          </v:shape>
          <o:OLEObject Type="Embed" ProgID="Visio.Drawing.11" ShapeID="_x0000_i1032" DrawAspect="Content" ObjectID="_1326278660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3" type="#_x0000_t75" style="width:207.95pt;height:189.15pt" o:ole="">
            <v:imagedata r:id="rId25" o:title=""/>
          </v:shape>
          <o:OLEObject Type="Embed" ProgID="Visio.Drawing.11" ShapeID="_x0000_i1033" DrawAspect="Content" ObjectID="_1326278661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36F6" w:rsidRDefault="00D936F6" w:rsidP="00C0185D">
      <w:r>
        <w:separator/>
      </w:r>
    </w:p>
  </w:endnote>
  <w:endnote w:type="continuationSeparator" w:id="0">
    <w:p w:rsidR="00D936F6" w:rsidRDefault="00D936F6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36F6" w:rsidRDefault="00D936F6" w:rsidP="00C0185D">
      <w:r>
        <w:separator/>
      </w:r>
    </w:p>
  </w:footnote>
  <w:footnote w:type="continuationSeparator" w:id="0">
    <w:p w:rsidR="00D936F6" w:rsidRDefault="00D936F6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97718"/>
    <w:rsid w:val="003D3B2E"/>
    <w:rsid w:val="003E72AC"/>
    <w:rsid w:val="004B0418"/>
    <w:rsid w:val="004C5EB5"/>
    <w:rsid w:val="005C29F6"/>
    <w:rsid w:val="00603C43"/>
    <w:rsid w:val="00641F70"/>
    <w:rsid w:val="0064774D"/>
    <w:rsid w:val="00682C72"/>
    <w:rsid w:val="00746D1C"/>
    <w:rsid w:val="007903C1"/>
    <w:rsid w:val="00795BB1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90481B"/>
    <w:rsid w:val="00904D65"/>
    <w:rsid w:val="00933B64"/>
    <w:rsid w:val="009741ED"/>
    <w:rsid w:val="00992E35"/>
    <w:rsid w:val="009D68E1"/>
    <w:rsid w:val="00A010E3"/>
    <w:rsid w:val="00A734F9"/>
    <w:rsid w:val="00A94B93"/>
    <w:rsid w:val="00AC1354"/>
    <w:rsid w:val="00AF5044"/>
    <w:rsid w:val="00B0752D"/>
    <w:rsid w:val="00B312B3"/>
    <w:rsid w:val="00B321B1"/>
    <w:rsid w:val="00B51398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50110"/>
    <w:rsid w:val="00E73DE8"/>
    <w:rsid w:val="00E82018"/>
    <w:rsid w:val="00E976BD"/>
    <w:rsid w:val="00EB4A2B"/>
    <w:rsid w:val="00EE76D6"/>
    <w:rsid w:val="00F52E39"/>
    <w:rsid w:val="00F64ABA"/>
    <w:rsid w:val="00FC3926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03</cp:revision>
  <dcterms:created xsi:type="dcterms:W3CDTF">2010-01-25T10:08:00Z</dcterms:created>
  <dcterms:modified xsi:type="dcterms:W3CDTF">2010-01-29T05:56:00Z</dcterms:modified>
</cp:coreProperties>
</file>